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2B60" w:rsidRPr="00E62D13" w:rsidRDefault="00364FDB" w:rsidP="00F34B1A">
      <w:pPr>
        <w:pStyle w:val="Heading1"/>
        <w:jc w:val="center"/>
        <w:rPr>
          <w:rFonts w:ascii="Times New Roman" w:hAnsi="Times New Roman" w:cs="Times New Roman"/>
          <w:color w:val="auto"/>
          <w:sz w:val="40"/>
          <w:szCs w:val="40"/>
        </w:rPr>
      </w:pPr>
      <w:r w:rsidRPr="00E62D13">
        <w:rPr>
          <w:rFonts w:ascii="Times New Roman" w:hAnsi="Times New Roman" w:cs="Times New Roman"/>
          <w:color w:val="auto"/>
          <w:sz w:val="40"/>
          <w:szCs w:val="40"/>
        </w:rPr>
        <w:t>Advanced Software Engineer</w:t>
      </w:r>
      <w:r w:rsidR="003F455E" w:rsidRPr="00E62D13">
        <w:rPr>
          <w:rFonts w:ascii="Times New Roman" w:hAnsi="Times New Roman" w:cs="Times New Roman"/>
          <w:color w:val="auto"/>
          <w:sz w:val="40"/>
          <w:szCs w:val="40"/>
        </w:rPr>
        <w:t>ing</w:t>
      </w:r>
    </w:p>
    <w:p w:rsidR="00364FDB" w:rsidRPr="00E62D13" w:rsidRDefault="00364FDB" w:rsidP="00364FDB">
      <w:pPr>
        <w:pStyle w:val="Heading2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r w:rsidRPr="00E62D13">
        <w:rPr>
          <w:rFonts w:ascii="Times New Roman" w:hAnsi="Times New Roman" w:cs="Times New Roman"/>
          <w:color w:val="auto"/>
          <w:sz w:val="32"/>
          <w:szCs w:val="32"/>
        </w:rPr>
        <w:t>LAB1/ Assignment1</w:t>
      </w: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914AE0" w:rsidP="00364FDB">
      <w:pPr>
        <w:rPr>
          <w:rFonts w:ascii="Times New Roman" w:hAnsi="Times New Roman" w:cs="Times New Roman"/>
          <w:sz w:val="28"/>
          <w:szCs w:val="28"/>
        </w:rPr>
      </w:pPr>
      <w:r w:rsidRPr="00E62D13">
        <w:rPr>
          <w:rFonts w:ascii="Times New Roman" w:hAnsi="Times New Roman" w:cs="Times New Roman"/>
          <w:sz w:val="28"/>
          <w:szCs w:val="28"/>
        </w:rPr>
        <w:t>Student Details:</w:t>
      </w:r>
    </w:p>
    <w:p w:rsidR="00364FDB" w:rsidRPr="00E62D13" w:rsidRDefault="00364FDB" w:rsidP="00364FDB">
      <w:pPr>
        <w:rPr>
          <w:rFonts w:ascii="Times New Roman" w:hAnsi="Times New Roman" w:cs="Times New Roman"/>
          <w:sz w:val="28"/>
          <w:szCs w:val="28"/>
        </w:rPr>
      </w:pPr>
      <w:r w:rsidRPr="00E62D13">
        <w:rPr>
          <w:rFonts w:ascii="Times New Roman" w:hAnsi="Times New Roman" w:cs="Times New Roman"/>
          <w:sz w:val="28"/>
          <w:szCs w:val="28"/>
        </w:rPr>
        <w:t>Sivakumar Pothala</w:t>
      </w:r>
    </w:p>
    <w:p w:rsidR="00364FDB" w:rsidRPr="00E62D13" w:rsidRDefault="00364FDB" w:rsidP="00364FDB">
      <w:pPr>
        <w:rPr>
          <w:rFonts w:ascii="Times New Roman" w:hAnsi="Times New Roman" w:cs="Times New Roman"/>
          <w:sz w:val="28"/>
          <w:szCs w:val="28"/>
        </w:rPr>
      </w:pPr>
      <w:r w:rsidRPr="00E62D13">
        <w:rPr>
          <w:rFonts w:ascii="Times New Roman" w:hAnsi="Times New Roman" w:cs="Times New Roman"/>
          <w:sz w:val="28"/>
          <w:szCs w:val="28"/>
        </w:rPr>
        <w:t>16148142</w:t>
      </w:r>
    </w:p>
    <w:p w:rsidR="00364FDB" w:rsidRPr="00E62D13" w:rsidRDefault="00364FDB" w:rsidP="00364FDB">
      <w:pPr>
        <w:rPr>
          <w:rFonts w:ascii="Times New Roman" w:hAnsi="Times New Roman" w:cs="Times New Roman"/>
          <w:sz w:val="28"/>
          <w:szCs w:val="28"/>
        </w:rPr>
      </w:pPr>
      <w:r w:rsidRPr="00E62D13">
        <w:rPr>
          <w:rFonts w:ascii="Times New Roman" w:hAnsi="Times New Roman" w:cs="Times New Roman"/>
          <w:sz w:val="28"/>
          <w:szCs w:val="28"/>
        </w:rPr>
        <w:t>Computer Science</w:t>
      </w:r>
    </w:p>
    <w:p w:rsidR="00364FDB" w:rsidRPr="00E62D13" w:rsidRDefault="00364FDB" w:rsidP="00F34B1A">
      <w:pPr>
        <w:pStyle w:val="Heading1"/>
        <w:jc w:val="center"/>
        <w:rPr>
          <w:rFonts w:ascii="Times New Roman" w:hAnsi="Times New Roman" w:cs="Times New Roman"/>
          <w:color w:val="auto"/>
          <w:sz w:val="40"/>
          <w:szCs w:val="40"/>
        </w:rPr>
      </w:pPr>
    </w:p>
    <w:p w:rsidR="00364FDB" w:rsidRPr="00E62D13" w:rsidRDefault="00364FDB" w:rsidP="00F34B1A">
      <w:pPr>
        <w:pStyle w:val="Heading1"/>
        <w:jc w:val="center"/>
        <w:rPr>
          <w:rFonts w:ascii="Times New Roman" w:hAnsi="Times New Roman" w:cs="Times New Roman"/>
          <w:color w:val="auto"/>
          <w:sz w:val="40"/>
          <w:szCs w:val="40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F34B1A" w:rsidRPr="00E62D13" w:rsidRDefault="00F34B1A" w:rsidP="00364FDB">
      <w:pPr>
        <w:pStyle w:val="Heading1"/>
        <w:jc w:val="center"/>
        <w:rPr>
          <w:rFonts w:ascii="Times New Roman" w:hAnsi="Times New Roman" w:cs="Times New Roman"/>
          <w:color w:val="auto"/>
          <w:sz w:val="40"/>
          <w:szCs w:val="40"/>
        </w:rPr>
      </w:pPr>
      <w:r w:rsidRPr="00E62D13">
        <w:rPr>
          <w:rFonts w:ascii="Times New Roman" w:hAnsi="Times New Roman" w:cs="Times New Roman"/>
          <w:color w:val="auto"/>
          <w:sz w:val="40"/>
          <w:szCs w:val="40"/>
        </w:rPr>
        <w:lastRenderedPageBreak/>
        <w:t>ScrumDo</w:t>
      </w:r>
    </w:p>
    <w:p w:rsidR="00F34B1A" w:rsidRPr="00E62D13" w:rsidRDefault="00F34B1A" w:rsidP="00F34B1A">
      <w:pPr>
        <w:rPr>
          <w:rFonts w:ascii="Times New Roman" w:hAnsi="Times New Roman" w:cs="Times New Roman"/>
        </w:rPr>
      </w:pPr>
    </w:p>
    <w:p w:rsidR="0008638F" w:rsidRPr="00E62D13" w:rsidRDefault="0008638F" w:rsidP="0008638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E62D13">
        <w:rPr>
          <w:rFonts w:ascii="Times New Roman" w:hAnsi="Times New Roman" w:cs="Times New Roman"/>
          <w:sz w:val="24"/>
          <w:szCs w:val="24"/>
        </w:rPr>
        <w:t>Created a new ScrumDo account  "Shivapothala"</w:t>
      </w:r>
    </w:p>
    <w:p w:rsidR="00BB50F3" w:rsidRPr="00E62D13" w:rsidRDefault="00EF1E26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Default="0008638F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 w:rsidP="0008638F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Creating new Organization "UMKC"</w:t>
      </w:r>
    </w:p>
    <w:p w:rsidR="00EF1E26" w:rsidRPr="00E62D13" w:rsidRDefault="00EF1E26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1E26" w:rsidRPr="00E62D13" w:rsidRDefault="0008638F" w:rsidP="0008638F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Creating a Project "ASE Project1" under Organization UMKC.</w:t>
      </w:r>
    </w:p>
    <w:p w:rsidR="00EF1E26" w:rsidRPr="00E62D13" w:rsidRDefault="00EF1E26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1E26" w:rsidRPr="00E62D13" w:rsidRDefault="00EF1E26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 w:rsidP="0008638F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See Project name and Organization details in below screen.</w:t>
      </w:r>
    </w:p>
    <w:p w:rsidR="00EF1E26" w:rsidRPr="00E62D13" w:rsidRDefault="00EF1E26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 w:rsidP="002516F1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Creating a Story for above Project by adding below details</w:t>
      </w:r>
    </w:p>
    <w:p w:rsidR="002516F1" w:rsidRPr="00E62D13" w:rsidRDefault="002516F1" w:rsidP="002516F1">
      <w:pPr>
        <w:pStyle w:val="ListParagrap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Summary:  AS a Student, I want to test all features of this tool to do my research project.</w:t>
      </w:r>
    </w:p>
    <w:p w:rsidR="002516F1" w:rsidRPr="00E62D13" w:rsidRDefault="002516F1" w:rsidP="002516F1">
      <w:pPr>
        <w:pStyle w:val="ListParagrap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Points: 8</w:t>
      </w:r>
    </w:p>
    <w:p w:rsidR="002516F1" w:rsidRPr="00E62D13" w:rsidRDefault="002516F1" w:rsidP="002516F1">
      <w:pPr>
        <w:pStyle w:val="ListParagrap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Assigned to: Sivakumar</w:t>
      </w:r>
    </w:p>
    <w:p w:rsidR="002516F1" w:rsidRPr="00E62D13" w:rsidRDefault="002516F1" w:rsidP="002516F1">
      <w:pPr>
        <w:pStyle w:val="ListParagrap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Backing Position: Bottom</w:t>
      </w:r>
    </w:p>
    <w:p w:rsidR="002516F1" w:rsidRPr="00E62D13" w:rsidRDefault="002516F1" w:rsidP="002516F1">
      <w:pPr>
        <w:pStyle w:val="ListParagrap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Iteration:  Backlog</w:t>
      </w:r>
    </w:p>
    <w:p w:rsidR="0096087A" w:rsidRPr="00E62D13" w:rsidRDefault="0096087A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96087A" w:rsidRPr="00E62D13" w:rsidRDefault="002516F1" w:rsidP="002516F1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Creating another story to install Eclipse</w:t>
      </w:r>
    </w:p>
    <w:p w:rsidR="0096087A" w:rsidRPr="00E62D13" w:rsidRDefault="0096087A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2828925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087A" w:rsidRPr="00E62D13" w:rsidRDefault="00434BF3" w:rsidP="00434BF3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Updating First story by adding Category "Testing"</w:t>
      </w:r>
      <w:r w:rsidR="0011675F" w:rsidRPr="00E62D13">
        <w:rPr>
          <w:rFonts w:ascii="Times New Roman" w:hAnsi="Times New Roman" w:cs="Times New Roman"/>
        </w:rPr>
        <w:t xml:space="preserve"> and Status "Doing"</w:t>
      </w:r>
    </w:p>
    <w:p w:rsidR="0096087A" w:rsidRPr="00E62D13" w:rsidRDefault="0096087A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96087A" w:rsidRPr="00E62D13" w:rsidRDefault="00D3571A" w:rsidP="00D3571A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Updating Second story by adding category "Installation" and status "</w:t>
      </w:r>
      <w:proofErr w:type="spellStart"/>
      <w:r w:rsidRPr="00E62D13">
        <w:rPr>
          <w:rFonts w:ascii="Times New Roman" w:hAnsi="Times New Roman" w:cs="Times New Roman"/>
        </w:rPr>
        <w:t>Todo</w:t>
      </w:r>
      <w:proofErr w:type="spellEnd"/>
      <w:r w:rsidRPr="00E62D13">
        <w:rPr>
          <w:rFonts w:ascii="Times New Roman" w:hAnsi="Times New Roman" w:cs="Times New Roman"/>
        </w:rPr>
        <w:t>"</w:t>
      </w:r>
    </w:p>
    <w:p w:rsidR="0096087A" w:rsidRPr="00E62D13" w:rsidRDefault="0096087A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324D" w:rsidRPr="00E62D13" w:rsidRDefault="00AF324D">
      <w:pPr>
        <w:rPr>
          <w:rFonts w:ascii="Times New Roman" w:hAnsi="Times New Roman" w:cs="Times New Roman"/>
        </w:rPr>
      </w:pPr>
    </w:p>
    <w:p w:rsidR="0096087A" w:rsidRPr="00E62D13" w:rsidRDefault="00534099" w:rsidP="00534099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See Backlog stories created, Assigned persons and hours to work on them.</w:t>
      </w:r>
    </w:p>
    <w:p w:rsidR="0096087A" w:rsidRPr="00E62D13" w:rsidRDefault="0096087A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722467" w:rsidRPr="00E62D13" w:rsidRDefault="00722467" w:rsidP="00722467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Added one more story and now you can see different status for each story</w:t>
      </w:r>
    </w:p>
    <w:p w:rsidR="0096087A" w:rsidRPr="00E62D13" w:rsidRDefault="0096087A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5A51" w:rsidRPr="00E62D13" w:rsidRDefault="00705A51">
      <w:pPr>
        <w:rPr>
          <w:rFonts w:ascii="Times New Roman" w:hAnsi="Times New Roman" w:cs="Times New Roman"/>
        </w:rPr>
      </w:pPr>
    </w:p>
    <w:p w:rsidR="00705A51" w:rsidRPr="00E62D13" w:rsidRDefault="00705A51" w:rsidP="00705A51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Created New Iterations "Iteration#1" and "Iteration#2"</w:t>
      </w:r>
    </w:p>
    <w:p w:rsidR="004D4D3E" w:rsidRPr="00E62D13" w:rsidRDefault="004D4D3E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4D3E" w:rsidRPr="00E62D13" w:rsidRDefault="004D4D3E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943600" cy="3341643"/>
            <wp:effectExtent l="1905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76C5" w:rsidRPr="00E62D13" w:rsidRDefault="006176C5">
      <w:pPr>
        <w:rPr>
          <w:rFonts w:ascii="Times New Roman" w:hAnsi="Times New Roman" w:cs="Times New Roman"/>
        </w:rPr>
      </w:pPr>
    </w:p>
    <w:p w:rsidR="006176C5" w:rsidRPr="00E62D13" w:rsidRDefault="006176C5" w:rsidP="006176C5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Iteration Planning after creating two iteration for different tasks</w:t>
      </w:r>
      <w:r w:rsidR="00A70780" w:rsidRPr="00E62D13">
        <w:rPr>
          <w:rFonts w:ascii="Times New Roman" w:hAnsi="Times New Roman" w:cs="Times New Roman"/>
        </w:rPr>
        <w:t xml:space="preserve"> see story#5 in the first screen and story#4 in the second screen</w:t>
      </w:r>
      <w:r w:rsidRPr="00E62D13">
        <w:rPr>
          <w:rFonts w:ascii="Times New Roman" w:hAnsi="Times New Roman" w:cs="Times New Roman"/>
        </w:rPr>
        <w:t>.</w:t>
      </w:r>
    </w:p>
    <w:p w:rsidR="00F830CB" w:rsidRPr="00E62D13" w:rsidRDefault="00F830CB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4CDC" w:rsidRPr="00E62D13" w:rsidRDefault="00B54CDC">
      <w:pPr>
        <w:rPr>
          <w:rFonts w:ascii="Times New Roman" w:hAnsi="Times New Roman" w:cs="Times New Roman"/>
        </w:rPr>
      </w:pPr>
    </w:p>
    <w:p w:rsidR="00F830CB" w:rsidRPr="00E62D13" w:rsidRDefault="00F830CB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943600" cy="3341643"/>
            <wp:effectExtent l="1905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1FDE" w:rsidRPr="00E62D13" w:rsidRDefault="00311FDE">
      <w:pPr>
        <w:rPr>
          <w:rFonts w:ascii="Times New Roman" w:hAnsi="Times New Roman" w:cs="Times New Roman"/>
        </w:rPr>
      </w:pPr>
    </w:p>
    <w:p w:rsidR="00311FDE" w:rsidRPr="00E62D13" w:rsidRDefault="00311FDE" w:rsidP="00311FDE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Created Epic Story to develop a "Web application"</w:t>
      </w:r>
    </w:p>
    <w:p w:rsidR="00F830CB" w:rsidRPr="00E62D13" w:rsidRDefault="00D556C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B70EF0" w:rsidRPr="00E62D13" w:rsidRDefault="00B70EF0" w:rsidP="00447C6F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Created two sub epic stories</w:t>
      </w:r>
      <w:r w:rsidR="00447C6F" w:rsidRPr="00E62D13">
        <w:rPr>
          <w:rFonts w:ascii="Times New Roman" w:hAnsi="Times New Roman" w:cs="Times New Roman"/>
        </w:rPr>
        <w:t xml:space="preserve"> for "WebGUI" and "Data Load" to complete Epic story</w:t>
      </w:r>
    </w:p>
    <w:p w:rsidR="00D556C9" w:rsidRPr="00E62D13" w:rsidRDefault="00D556C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67DC" w:rsidRPr="00E62D13" w:rsidRDefault="005967DC">
      <w:pPr>
        <w:rPr>
          <w:rFonts w:ascii="Times New Roman" w:hAnsi="Times New Roman" w:cs="Times New Roman"/>
        </w:rPr>
      </w:pPr>
    </w:p>
    <w:p w:rsidR="005967DC" w:rsidRPr="00E62D13" w:rsidRDefault="005967DC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5967DC" w:rsidRPr="00E62D13" w:rsidRDefault="005967DC" w:rsidP="005967DC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See "</w:t>
      </w:r>
      <w:r w:rsidRPr="00E62D13">
        <w:rPr>
          <w:rFonts w:ascii="Times New Roman" w:hAnsi="Times New Roman" w:cs="Times New Roman"/>
          <w:b/>
        </w:rPr>
        <w:t>Burnup</w:t>
      </w:r>
      <w:r w:rsidRPr="00E62D13">
        <w:rPr>
          <w:rFonts w:ascii="Times New Roman" w:hAnsi="Times New Roman" w:cs="Times New Roman"/>
        </w:rPr>
        <w:t>" charts for Iteration#2 and Iteration#1</w:t>
      </w:r>
    </w:p>
    <w:p w:rsidR="00D556C9" w:rsidRPr="00E62D13" w:rsidRDefault="00D556C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171825"/>
            <wp:effectExtent l="1905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71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67DC" w:rsidRPr="00E62D13" w:rsidRDefault="005967DC">
      <w:pPr>
        <w:rPr>
          <w:rFonts w:ascii="Times New Roman" w:hAnsi="Times New Roman" w:cs="Times New Roman"/>
        </w:rPr>
      </w:pPr>
    </w:p>
    <w:p w:rsidR="00D556C9" w:rsidRPr="00E62D13" w:rsidRDefault="00D556C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5943600" cy="3343275"/>
            <wp:effectExtent l="19050" t="0" r="0" b="0"/>
            <wp:wrapSquare wrapText="bothSides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967DC" w:rsidRPr="00E62D13">
        <w:rPr>
          <w:rFonts w:ascii="Times New Roman" w:hAnsi="Times New Roman" w:cs="Times New Roman"/>
        </w:rPr>
        <w:br w:type="textWrapping" w:clear="all"/>
      </w:r>
    </w:p>
    <w:p w:rsidR="005967DC" w:rsidRPr="00E62D13" w:rsidRDefault="005967DC">
      <w:pPr>
        <w:rPr>
          <w:rFonts w:ascii="Times New Roman" w:hAnsi="Times New Roman" w:cs="Times New Roman"/>
        </w:rPr>
      </w:pPr>
    </w:p>
    <w:p w:rsidR="005967DC" w:rsidRPr="00E62D13" w:rsidRDefault="005967DC" w:rsidP="005967DC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See "</w:t>
      </w:r>
      <w:r w:rsidRPr="00E62D13">
        <w:rPr>
          <w:rFonts w:ascii="Times New Roman" w:hAnsi="Times New Roman" w:cs="Times New Roman"/>
          <w:b/>
        </w:rPr>
        <w:t>Burndown</w:t>
      </w:r>
      <w:r w:rsidRPr="00E62D13">
        <w:rPr>
          <w:rFonts w:ascii="Times New Roman" w:hAnsi="Times New Roman" w:cs="Times New Roman"/>
        </w:rPr>
        <w:t>" charts for Iteration#2 and Iteration#1</w:t>
      </w:r>
    </w:p>
    <w:p w:rsidR="005967DC" w:rsidRPr="00E62D13" w:rsidRDefault="005967DC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2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7D24" w:rsidRPr="00E62D13" w:rsidRDefault="00327D24">
      <w:pPr>
        <w:rPr>
          <w:rFonts w:ascii="Times New Roman" w:hAnsi="Times New Roman" w:cs="Times New Roman"/>
        </w:rPr>
      </w:pPr>
    </w:p>
    <w:p w:rsidR="00327D24" w:rsidRPr="00E62D13" w:rsidRDefault="00327D24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34EA" w:rsidRPr="00E62D13" w:rsidRDefault="003B34EA">
      <w:pPr>
        <w:rPr>
          <w:rFonts w:ascii="Times New Roman" w:hAnsi="Times New Roman" w:cs="Times New Roman"/>
          <w:noProof/>
        </w:rPr>
      </w:pPr>
    </w:p>
    <w:p w:rsidR="003B34EA" w:rsidRPr="00E62D13" w:rsidRDefault="003B34EA">
      <w:pPr>
        <w:rPr>
          <w:rFonts w:ascii="Times New Roman" w:hAnsi="Times New Roman" w:cs="Times New Roman"/>
          <w:noProof/>
        </w:rPr>
      </w:pPr>
    </w:p>
    <w:p w:rsidR="003B34EA" w:rsidRPr="00E62D13" w:rsidRDefault="00D41AC5" w:rsidP="003B34E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noProof/>
        </w:rPr>
      </w:pPr>
      <w:r w:rsidRPr="00E62D13">
        <w:rPr>
          <w:rFonts w:ascii="Times New Roman" w:hAnsi="Times New Roman" w:cs="Times New Roman"/>
          <w:noProof/>
        </w:rPr>
        <w:lastRenderedPageBreak/>
        <w:t>"</w:t>
      </w:r>
      <w:r w:rsidR="003B34EA" w:rsidRPr="00E62D13">
        <w:rPr>
          <w:rFonts w:ascii="Times New Roman" w:hAnsi="Times New Roman" w:cs="Times New Roman"/>
          <w:b/>
          <w:noProof/>
        </w:rPr>
        <w:t>Scrum Board</w:t>
      </w:r>
      <w:r w:rsidRPr="00E62D13">
        <w:rPr>
          <w:rFonts w:ascii="Times New Roman" w:hAnsi="Times New Roman" w:cs="Times New Roman"/>
          <w:noProof/>
        </w:rPr>
        <w:t>"</w:t>
      </w:r>
      <w:r w:rsidR="003B34EA" w:rsidRPr="00E62D13">
        <w:rPr>
          <w:rFonts w:ascii="Times New Roman" w:hAnsi="Times New Roman" w:cs="Times New Roman"/>
          <w:noProof/>
        </w:rPr>
        <w:t xml:space="preserve"> to view status of all tasks assigned</w:t>
      </w:r>
    </w:p>
    <w:p w:rsidR="00D556C9" w:rsidRPr="00E62D13" w:rsidRDefault="00D556C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56C9" w:rsidRPr="00E62D13" w:rsidRDefault="00D556C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56C9" w:rsidRPr="00E62D13" w:rsidRDefault="00D556C9">
      <w:pPr>
        <w:rPr>
          <w:rFonts w:ascii="Times New Roman" w:hAnsi="Times New Roman" w:cs="Times New Roman"/>
        </w:rPr>
      </w:pPr>
    </w:p>
    <w:p w:rsidR="0058042B" w:rsidRPr="00E62D13" w:rsidRDefault="0058042B">
      <w:pPr>
        <w:rPr>
          <w:rFonts w:ascii="Times New Roman" w:hAnsi="Times New Roman" w:cs="Times New Roman"/>
          <w:noProof/>
        </w:rPr>
      </w:pPr>
    </w:p>
    <w:p w:rsidR="0058042B" w:rsidRPr="00E62D13" w:rsidRDefault="0058042B">
      <w:pPr>
        <w:rPr>
          <w:rFonts w:ascii="Times New Roman" w:hAnsi="Times New Roman" w:cs="Times New Roman"/>
          <w:noProof/>
        </w:rPr>
      </w:pPr>
    </w:p>
    <w:p w:rsidR="0058042B" w:rsidRPr="00E62D13" w:rsidRDefault="0058042B" w:rsidP="00536D2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noProof/>
        </w:rPr>
      </w:pPr>
      <w:r w:rsidRPr="00E62D13">
        <w:rPr>
          <w:rFonts w:ascii="Times New Roman" w:hAnsi="Times New Roman" w:cs="Times New Roman"/>
          <w:noProof/>
        </w:rPr>
        <w:lastRenderedPageBreak/>
        <w:t>Created new Team and invited my temmates "Kathik Repala" and "Surendra Koripella", also gave write access to team members for ASE Project1.</w:t>
      </w:r>
    </w:p>
    <w:p w:rsidR="00D556C9" w:rsidRPr="00E62D13" w:rsidRDefault="004E6671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6D25" w:rsidRPr="00E62D13" w:rsidRDefault="00536D25" w:rsidP="00536D25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 xml:space="preserve">View </w:t>
      </w:r>
      <w:r w:rsidR="00513EC9" w:rsidRPr="00E62D13">
        <w:rPr>
          <w:rFonts w:ascii="Times New Roman" w:hAnsi="Times New Roman" w:cs="Times New Roman"/>
        </w:rPr>
        <w:t xml:space="preserve">of </w:t>
      </w:r>
      <w:r w:rsidRPr="00E62D13">
        <w:rPr>
          <w:rFonts w:ascii="Times New Roman" w:hAnsi="Times New Roman" w:cs="Times New Roman"/>
        </w:rPr>
        <w:t>umkc Dashboard</w:t>
      </w:r>
    </w:p>
    <w:p w:rsidR="00D556C9" w:rsidRPr="00E62D13" w:rsidRDefault="00536D25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4D3E" w:rsidRPr="00E62D13" w:rsidRDefault="00AE7D56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***********************************</w:t>
      </w:r>
      <w:r w:rsidRPr="00E62D13">
        <w:rPr>
          <w:rFonts w:ascii="Times New Roman" w:hAnsi="Times New Roman" w:cs="Times New Roman"/>
          <w:sz w:val="24"/>
          <w:szCs w:val="24"/>
        </w:rPr>
        <w:t>done ScrumDo</w:t>
      </w:r>
      <w:r w:rsidRPr="00E62D13">
        <w:rPr>
          <w:rFonts w:ascii="Times New Roman" w:hAnsi="Times New Roman" w:cs="Times New Roman"/>
        </w:rPr>
        <w:t>************************************</w:t>
      </w:r>
    </w:p>
    <w:p w:rsidR="009601F9" w:rsidRPr="00E62D13" w:rsidRDefault="009601F9" w:rsidP="009601F9">
      <w:pPr>
        <w:pStyle w:val="Heading1"/>
        <w:jc w:val="center"/>
        <w:rPr>
          <w:rFonts w:ascii="Times New Roman" w:hAnsi="Times New Roman" w:cs="Times New Roman"/>
          <w:color w:val="auto"/>
          <w:sz w:val="40"/>
          <w:szCs w:val="40"/>
        </w:rPr>
      </w:pPr>
      <w:r w:rsidRPr="00E62D13">
        <w:rPr>
          <w:rFonts w:ascii="Times New Roman" w:hAnsi="Times New Roman" w:cs="Times New Roman"/>
          <w:color w:val="auto"/>
          <w:sz w:val="40"/>
          <w:szCs w:val="40"/>
        </w:rPr>
        <w:lastRenderedPageBreak/>
        <w:t>Git Hub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</w:p>
    <w:p w:rsidR="009601F9" w:rsidRPr="00E62D13" w:rsidRDefault="009601F9" w:rsidP="009601F9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 xml:space="preserve">Created and logged into new Git hub account "shivapothala" </w:t>
      </w:r>
    </w:p>
    <w:p w:rsidR="00E62D13" w:rsidRPr="00E62D13" w:rsidRDefault="00E62D13" w:rsidP="00E62D13">
      <w:pPr>
        <w:pStyle w:val="ListParagrap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5943600" cy="3000375"/>
            <wp:effectExtent l="19050" t="0" r="0" b="0"/>
            <wp:wrapSquare wrapText="bothSides"/>
            <wp:docPr id="56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00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62D13" w:rsidRPr="00E62D13" w:rsidRDefault="00E62D13" w:rsidP="00E62D13">
      <w:pPr>
        <w:pStyle w:val="ListParagraph"/>
        <w:rPr>
          <w:rFonts w:ascii="Times New Roman" w:hAnsi="Times New Roman" w:cs="Times New Roman"/>
        </w:rPr>
      </w:pPr>
    </w:p>
    <w:p w:rsidR="004F70C5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br w:type="textWrapping" w:clear="all"/>
      </w:r>
    </w:p>
    <w:p w:rsidR="009601F9" w:rsidRPr="00E62D13" w:rsidRDefault="004F70C5" w:rsidP="004F70C5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Created a new Repository "Project1"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11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2DD5" w:rsidRPr="00E62D13" w:rsidRDefault="00992DD5" w:rsidP="009601F9">
      <w:pPr>
        <w:rPr>
          <w:rFonts w:ascii="Times New Roman" w:hAnsi="Times New Roman" w:cs="Times New Roman"/>
        </w:rPr>
      </w:pPr>
    </w:p>
    <w:p w:rsidR="00A63D4D" w:rsidRPr="00E62D13" w:rsidRDefault="00992DD5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943600" cy="3341643"/>
            <wp:effectExtent l="19050" t="0" r="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2DD5" w:rsidRPr="00E62D13" w:rsidRDefault="00992DD5" w:rsidP="009601F9">
      <w:pPr>
        <w:rPr>
          <w:rFonts w:ascii="Times New Roman" w:hAnsi="Times New Roman" w:cs="Times New Roman"/>
        </w:rPr>
      </w:pPr>
    </w:p>
    <w:p w:rsidR="006D7A69" w:rsidRPr="00E62D13" w:rsidRDefault="00055E44" w:rsidP="006D7A69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Logged into g</w:t>
      </w:r>
      <w:r w:rsidR="006D7A69" w:rsidRPr="00E62D13">
        <w:rPr>
          <w:rFonts w:ascii="Times New Roman" w:hAnsi="Times New Roman" w:cs="Times New Roman"/>
        </w:rPr>
        <w:t>ithub account shivapothala</w:t>
      </w:r>
      <w:r w:rsidRPr="00E62D13">
        <w:rPr>
          <w:rFonts w:ascii="Times New Roman" w:hAnsi="Times New Roman" w:cs="Times New Roman"/>
        </w:rPr>
        <w:t xml:space="preserve"> and it shows no repositories present</w:t>
      </w:r>
      <w:r w:rsidR="009975D2" w:rsidRPr="00E62D13">
        <w:rPr>
          <w:rFonts w:ascii="Times New Roman" w:hAnsi="Times New Roman" w:cs="Times New Roman"/>
        </w:rPr>
        <w:t xml:space="preserve"> "</w:t>
      </w:r>
      <w:r w:rsidR="009975D2" w:rsidRPr="00E62D13">
        <w:rPr>
          <w:rFonts w:ascii="Times New Roman" w:hAnsi="Times New Roman" w:cs="Times New Roman"/>
          <w:b/>
        </w:rPr>
        <w:t>Before Clone"</w:t>
      </w:r>
    </w:p>
    <w:p w:rsidR="009601F9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12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D13" w:rsidRPr="00E62D13" w:rsidRDefault="00E62D13" w:rsidP="009601F9">
      <w:pPr>
        <w:rPr>
          <w:rFonts w:ascii="Times New Roman" w:hAnsi="Times New Roman" w:cs="Times New Roman"/>
        </w:rPr>
      </w:pPr>
    </w:p>
    <w:p w:rsidR="009975D2" w:rsidRPr="00E62D13" w:rsidRDefault="009975D2" w:rsidP="009601F9">
      <w:pPr>
        <w:rPr>
          <w:rFonts w:ascii="Times New Roman" w:hAnsi="Times New Roman" w:cs="Times New Roman"/>
        </w:rPr>
      </w:pPr>
    </w:p>
    <w:p w:rsidR="009975D2" w:rsidRPr="00E62D13" w:rsidRDefault="00FF1246" w:rsidP="00FF1246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After Clone, we can see Project1 in github repositories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14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06D" w:rsidRPr="00E62D13" w:rsidRDefault="00D3106D" w:rsidP="009601F9">
      <w:pPr>
        <w:rPr>
          <w:rFonts w:ascii="Times New Roman" w:hAnsi="Times New Roman" w:cs="Times New Roman"/>
        </w:rPr>
      </w:pPr>
    </w:p>
    <w:p w:rsidR="000533FB" w:rsidRPr="00E62D13" w:rsidRDefault="000533FB" w:rsidP="000533FB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 xml:space="preserve">Adding text file"Sampl1.txt" in local repository </w:t>
      </w:r>
      <w:r w:rsidRPr="00E62D13">
        <w:rPr>
          <w:rFonts w:ascii="Times New Roman" w:hAnsi="Times New Roman" w:cs="Times New Roman"/>
          <w:b/>
          <w:u w:val="single"/>
        </w:rPr>
        <w:t>C:\Users\shiva\Documents\GitHub\Project1</w:t>
      </w:r>
      <w:r w:rsidR="001E0646" w:rsidRPr="00E62D13">
        <w:rPr>
          <w:rFonts w:ascii="Times New Roman" w:hAnsi="Times New Roman" w:cs="Times New Roman"/>
        </w:rPr>
        <w:t xml:space="preserve"> 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15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1E82" w:rsidRPr="00E62D13" w:rsidRDefault="000B1E82" w:rsidP="009601F9">
      <w:pPr>
        <w:rPr>
          <w:rFonts w:ascii="Times New Roman" w:hAnsi="Times New Roman" w:cs="Times New Roman"/>
        </w:rPr>
      </w:pPr>
    </w:p>
    <w:p w:rsidR="000B1E82" w:rsidRPr="00E62D13" w:rsidRDefault="000B1E82" w:rsidP="000B1E82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Making Initial commit for synchronization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17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06D" w:rsidRPr="00E62D13" w:rsidRDefault="00D3106D" w:rsidP="009601F9">
      <w:pPr>
        <w:rPr>
          <w:rFonts w:ascii="Times New Roman" w:hAnsi="Times New Roman" w:cs="Times New Roman"/>
        </w:rPr>
      </w:pPr>
    </w:p>
    <w:p w:rsidR="009601F9" w:rsidRPr="00E62D13" w:rsidRDefault="000B1E82" w:rsidP="000B1E82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t xml:space="preserve">After commit it says "no uncommitted changes" and First commit by Sivakumar 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5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D86" w:rsidRPr="00E62D13" w:rsidRDefault="00167D86" w:rsidP="009601F9">
      <w:pPr>
        <w:rPr>
          <w:rFonts w:ascii="Times New Roman" w:hAnsi="Times New Roman" w:cs="Times New Roman"/>
        </w:rPr>
      </w:pPr>
    </w:p>
    <w:p w:rsidR="00167D86" w:rsidRPr="00E62D13" w:rsidRDefault="00167D86" w:rsidP="009601F9">
      <w:pPr>
        <w:rPr>
          <w:rFonts w:ascii="Times New Roman" w:hAnsi="Times New Roman" w:cs="Times New Roman"/>
        </w:rPr>
      </w:pPr>
    </w:p>
    <w:p w:rsidR="00167D86" w:rsidRPr="00E62D13" w:rsidRDefault="00167D86" w:rsidP="00167D86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Publishing the file for syncing with the local file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6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7F08" w:rsidRPr="00E62D13" w:rsidRDefault="004A7F08" w:rsidP="004A7F08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See" in sync" status for the published file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8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44A8" w:rsidRPr="00E62D13" w:rsidRDefault="008B44A8" w:rsidP="009601F9">
      <w:pPr>
        <w:rPr>
          <w:rFonts w:ascii="Times New Roman" w:hAnsi="Times New Roman" w:cs="Times New Roman"/>
        </w:rPr>
      </w:pPr>
    </w:p>
    <w:p w:rsidR="008B44A8" w:rsidRPr="00E62D13" w:rsidRDefault="008B44A8" w:rsidP="009601F9">
      <w:pPr>
        <w:rPr>
          <w:rFonts w:ascii="Times New Roman" w:hAnsi="Times New Roman" w:cs="Times New Roman"/>
        </w:rPr>
      </w:pPr>
    </w:p>
    <w:p w:rsidR="009601F9" w:rsidRPr="00E62D13" w:rsidRDefault="008B44A8" w:rsidP="008B44A8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t>Checking sync in remote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20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6364" w:rsidRPr="00E62D13" w:rsidRDefault="00E26364" w:rsidP="00E26364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Created new Organization account "umkcpothala"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21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6364" w:rsidRPr="00E62D13" w:rsidRDefault="00E26364" w:rsidP="009601F9">
      <w:pPr>
        <w:rPr>
          <w:rFonts w:ascii="Times New Roman" w:hAnsi="Times New Roman" w:cs="Times New Roman"/>
        </w:rPr>
      </w:pPr>
    </w:p>
    <w:p w:rsidR="00E26364" w:rsidRPr="00E62D13" w:rsidRDefault="00E26364" w:rsidP="009601F9">
      <w:pPr>
        <w:rPr>
          <w:rFonts w:ascii="Times New Roman" w:hAnsi="Times New Roman" w:cs="Times New Roman"/>
        </w:rPr>
      </w:pPr>
    </w:p>
    <w:p w:rsidR="00E26364" w:rsidRPr="00E62D13" w:rsidRDefault="00E26364" w:rsidP="00E26364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Added owner to the organization.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23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6364" w:rsidRPr="00E62D13" w:rsidRDefault="00E26364" w:rsidP="009601F9">
      <w:pPr>
        <w:rPr>
          <w:rFonts w:ascii="Times New Roman" w:hAnsi="Times New Roman" w:cs="Times New Roman"/>
        </w:rPr>
      </w:pP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24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6364" w:rsidRPr="00E62D13" w:rsidRDefault="00E26364" w:rsidP="009601F9">
      <w:pPr>
        <w:rPr>
          <w:rFonts w:ascii="Times New Roman" w:hAnsi="Times New Roman" w:cs="Times New Roman"/>
        </w:rPr>
      </w:pPr>
    </w:p>
    <w:p w:rsidR="00E26364" w:rsidRPr="00E62D13" w:rsidRDefault="00E26364" w:rsidP="00B909EB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Added a team</w:t>
      </w:r>
      <w:r w:rsidR="00B909EB" w:rsidRPr="00E62D13">
        <w:rPr>
          <w:rFonts w:ascii="Times New Roman" w:hAnsi="Times New Roman" w:cs="Times New Roman"/>
        </w:rPr>
        <w:t xml:space="preserve"> "</w:t>
      </w:r>
      <w:r w:rsidRPr="00E62D13">
        <w:rPr>
          <w:rFonts w:ascii="Times New Roman" w:hAnsi="Times New Roman" w:cs="Times New Roman"/>
        </w:rPr>
        <w:t>ASE team"</w:t>
      </w:r>
      <w:r w:rsidR="00B909EB" w:rsidRPr="00E62D13">
        <w:rPr>
          <w:rFonts w:ascii="Times New Roman" w:hAnsi="Times New Roman" w:cs="Times New Roman"/>
        </w:rPr>
        <w:t>, team members and repository "ASEProject1" and granted Push &amp; Pull access</w:t>
      </w:r>
    </w:p>
    <w:p w:rsidR="009601F9" w:rsidRPr="00E62D13" w:rsidRDefault="00E26364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51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01F9" w:rsidRPr="00E62D13" w:rsidRDefault="007F197E" w:rsidP="007F197E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checking News feed for the organization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29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1DF3" w:rsidRPr="00E62D13" w:rsidRDefault="002C1DF3" w:rsidP="009601F9">
      <w:pPr>
        <w:rPr>
          <w:rFonts w:ascii="Times New Roman" w:hAnsi="Times New Roman" w:cs="Times New Roman"/>
        </w:rPr>
      </w:pPr>
    </w:p>
    <w:p w:rsidR="002C1DF3" w:rsidRPr="00E62D13" w:rsidRDefault="002C1DF3" w:rsidP="002C1DF3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 xml:space="preserve">Logged in as other team member </w:t>
      </w:r>
      <w:r w:rsidRPr="00E62D13">
        <w:rPr>
          <w:rFonts w:ascii="Times New Roman" w:hAnsi="Times New Roman" w:cs="Times New Roman"/>
          <w:b/>
        </w:rPr>
        <w:t>"reapalakarthik"</w:t>
      </w:r>
      <w:r w:rsidRPr="00E62D13">
        <w:rPr>
          <w:rFonts w:ascii="Times New Roman" w:hAnsi="Times New Roman" w:cs="Times New Roman"/>
        </w:rPr>
        <w:t xml:space="preserve"> and see ASEProject1 </w:t>
      </w:r>
      <w:r w:rsidRPr="00E62D13">
        <w:rPr>
          <w:rFonts w:ascii="Times New Roman" w:hAnsi="Times New Roman" w:cs="Times New Roman"/>
          <w:b/>
        </w:rPr>
        <w:t xml:space="preserve">"After Cloning" 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32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2392" w:rsidRPr="00E62D13" w:rsidRDefault="00932392" w:rsidP="009601F9">
      <w:pPr>
        <w:rPr>
          <w:rFonts w:ascii="Times New Roman" w:hAnsi="Times New Roman" w:cs="Times New Roman"/>
        </w:rPr>
      </w:pPr>
    </w:p>
    <w:p w:rsidR="00530501" w:rsidRPr="00E62D13" w:rsidRDefault="00530501" w:rsidP="00530501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Making changes to the file Sample2.txt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33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01F9" w:rsidRPr="00E62D13" w:rsidRDefault="00932392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943600" cy="3381515"/>
            <wp:effectExtent l="19050" t="0" r="0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81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2392" w:rsidRPr="00E62D13" w:rsidRDefault="00932392" w:rsidP="009601F9">
      <w:pPr>
        <w:rPr>
          <w:rFonts w:ascii="Times New Roman" w:hAnsi="Times New Roman" w:cs="Times New Roman"/>
        </w:rPr>
      </w:pPr>
    </w:p>
    <w:p w:rsidR="009601F9" w:rsidRPr="00E62D13" w:rsidRDefault="00CF67D2" w:rsidP="00CF67D2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Final commit by karthik repala for new changes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</w:p>
    <w:p w:rsidR="009601F9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2296"/>
            <wp:effectExtent l="19050" t="0" r="0" b="0"/>
            <wp:docPr id="44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37F4" w:rsidRPr="00E62D13" w:rsidRDefault="008B37F4" w:rsidP="009601F9">
      <w:pPr>
        <w:rPr>
          <w:rFonts w:ascii="Times New Roman" w:hAnsi="Times New Roman" w:cs="Times New Roman"/>
        </w:rPr>
      </w:pPr>
    </w:p>
    <w:p w:rsidR="00CF67D2" w:rsidRPr="00E62D13" w:rsidRDefault="00CF67D2" w:rsidP="00CF67D2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 xml:space="preserve">See committed changes 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2296"/>
            <wp:effectExtent l="19050" t="0" r="0" b="0"/>
            <wp:docPr id="45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516D" w:rsidRPr="00E62D13" w:rsidRDefault="00FB516D" w:rsidP="009601F9">
      <w:pPr>
        <w:rPr>
          <w:rFonts w:ascii="Times New Roman" w:hAnsi="Times New Roman" w:cs="Times New Roman"/>
        </w:rPr>
      </w:pPr>
    </w:p>
    <w:p w:rsidR="00FB516D" w:rsidRPr="00E62D13" w:rsidRDefault="00FB516D" w:rsidP="00FB516D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 xml:space="preserve">Syncing all committed changes </w:t>
      </w:r>
    </w:p>
    <w:p w:rsidR="009601F9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2296"/>
            <wp:effectExtent l="19050" t="0" r="0" b="0"/>
            <wp:docPr id="47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37F4" w:rsidRPr="00E62D13" w:rsidRDefault="008B37F4" w:rsidP="009601F9">
      <w:pPr>
        <w:rPr>
          <w:rFonts w:ascii="Times New Roman" w:hAnsi="Times New Roman" w:cs="Times New Roman"/>
        </w:rPr>
      </w:pPr>
    </w:p>
    <w:p w:rsidR="00FB516D" w:rsidRPr="00E62D13" w:rsidRDefault="00FB516D" w:rsidP="00FB516D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After Sync, We can see "in sync" status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2296"/>
            <wp:effectExtent l="19050" t="0" r="0" b="0"/>
            <wp:docPr id="48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087A" w:rsidRPr="00E62D13" w:rsidRDefault="000440A7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*******************************</w:t>
      </w:r>
      <w:r w:rsidR="006D3573" w:rsidRPr="00E62D13">
        <w:rPr>
          <w:rFonts w:ascii="Times New Roman" w:hAnsi="Times New Roman" w:cs="Times New Roman"/>
        </w:rPr>
        <w:t>D</w:t>
      </w:r>
      <w:r w:rsidRPr="00E62D13">
        <w:rPr>
          <w:rFonts w:ascii="Times New Roman" w:hAnsi="Times New Roman" w:cs="Times New Roman"/>
        </w:rPr>
        <w:t>one Git Hub*****************************************</w:t>
      </w:r>
    </w:p>
    <w:p w:rsidR="003535F2" w:rsidRDefault="003535F2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Pr="00E62D13" w:rsidRDefault="008B37F4">
      <w:pPr>
        <w:rPr>
          <w:rFonts w:ascii="Times New Roman" w:hAnsi="Times New Roman" w:cs="Times New Roman"/>
        </w:rPr>
      </w:pPr>
    </w:p>
    <w:p w:rsidR="003535F2" w:rsidRPr="00E62D13" w:rsidRDefault="003535F2" w:rsidP="003535F2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Using Visio, draw the Class diagram for the elevator system</w:t>
      </w: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106304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581112"/>
            <wp:effectExtent l="19050" t="0" r="0" b="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811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5F2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8B37F4" w:rsidRPr="00E62D13" w:rsidRDefault="008B37F4" w:rsidP="008B37F4">
      <w:pPr>
        <w:spacing w:after="0" w:line="240" w:lineRule="auto"/>
        <w:ind w:left="36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lass Diagram</w:t>
      </w: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 xml:space="preserve">Using Visio, draw the Sequence diagram pertaining to the floor button </w:t>
      </w:r>
    </w:p>
    <w:p w:rsidR="00DC6611" w:rsidRPr="00E62D13" w:rsidRDefault="00DC6611" w:rsidP="00DC6611">
      <w:pPr>
        <w:spacing w:after="0" w:line="240" w:lineRule="auto"/>
        <w:ind w:left="360"/>
        <w:jc w:val="both"/>
        <w:rPr>
          <w:rFonts w:ascii="Times New Roman" w:hAnsi="Times New Roman" w:cs="Times New Roman"/>
          <w:noProof/>
        </w:rPr>
      </w:pPr>
    </w:p>
    <w:p w:rsidR="00DC6611" w:rsidRPr="00E62D13" w:rsidRDefault="00DC6611" w:rsidP="00DC6611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085856"/>
            <wp:effectExtent l="19050" t="0" r="0" b="0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858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5F2" w:rsidRDefault="003535F2" w:rsidP="008B37F4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8B37F4" w:rsidRPr="00E62D13" w:rsidRDefault="008B37F4" w:rsidP="008B37F4">
      <w:pPr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quence Diagram</w:t>
      </w: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Using Visio, draw the Architecture diagram for the elevator management system</w:t>
      </w:r>
    </w:p>
    <w:p w:rsidR="00C67138" w:rsidRPr="00E62D13" w:rsidRDefault="00C67138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C67138" w:rsidRDefault="00C67138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257800" cy="4591050"/>
            <wp:effectExtent l="19050" t="0" r="0" b="0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4591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37F4" w:rsidRPr="00E62D13" w:rsidRDefault="008B37F4" w:rsidP="008B37F4">
      <w:pPr>
        <w:spacing w:after="0" w:line="240" w:lineRule="auto"/>
        <w:ind w:left="36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rchitecture Diagram</w:t>
      </w:r>
    </w:p>
    <w:p w:rsidR="00830053" w:rsidRPr="00E62D13" w:rsidRDefault="00830053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830053" w:rsidRPr="00E62D13" w:rsidRDefault="00830053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830053" w:rsidRPr="00E62D13" w:rsidRDefault="00830053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830053" w:rsidRPr="00E62D13" w:rsidRDefault="00830053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830053" w:rsidRPr="00E62D13" w:rsidRDefault="00830053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  <w:b/>
          <w:u w:val="single"/>
        </w:rPr>
      </w:pPr>
      <w:r w:rsidRPr="00E62D13">
        <w:rPr>
          <w:rFonts w:ascii="Times New Roman" w:hAnsi="Times New Roman" w:cs="Times New Roman"/>
          <w:b/>
          <w:u w:val="single"/>
        </w:rPr>
        <w:t>You can also view these diagrams by clicking below images</w:t>
      </w:r>
    </w:p>
    <w:p w:rsidR="00830053" w:rsidRPr="00E62D13" w:rsidRDefault="00830053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  <w:b/>
          <w:u w:val="single"/>
        </w:rPr>
      </w:pPr>
    </w:p>
    <w:p w:rsidR="00830053" w:rsidRPr="00E62D13" w:rsidRDefault="00830053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  <w:b/>
          <w:u w:val="single"/>
        </w:rPr>
      </w:pPr>
      <w:r w:rsidRPr="00E62D13">
        <w:rPr>
          <w:rFonts w:ascii="Times New Roman" w:hAnsi="Times New Roman" w:cs="Times New Roman"/>
          <w:b/>
          <w:u w:val="single"/>
        </w:rPr>
        <w:t xml:space="preserve">  </w:t>
      </w:r>
      <w:r w:rsidR="00B90FB6">
        <w:rPr>
          <w:rFonts w:ascii="Times New Roman" w:hAnsi="Times New Roman" w:cs="Times New Roman"/>
          <w:b/>
          <w:u w:val="single"/>
        </w:rPr>
        <w:object w:dxaOrig="1531" w:dyaOrig="9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5pt;height:49.5pt" o:ole="">
            <v:imagedata r:id="rId58" o:title=""/>
          </v:shape>
          <o:OLEObject Type="Embed" ProgID="Visio.Drawing.15" ShapeID="_x0000_i1025" DrawAspect="Icon" ObjectID="_1439232912" r:id="rId59"/>
        </w:object>
      </w:r>
      <w:r w:rsidR="00B90FB6">
        <w:rPr>
          <w:rFonts w:ascii="Times New Roman" w:hAnsi="Times New Roman" w:cs="Times New Roman"/>
          <w:b/>
          <w:u w:val="single"/>
        </w:rPr>
        <w:tab/>
      </w:r>
      <w:r w:rsidR="00B90FB6">
        <w:rPr>
          <w:rFonts w:ascii="Times New Roman" w:hAnsi="Times New Roman" w:cs="Times New Roman"/>
          <w:b/>
          <w:u w:val="single"/>
        </w:rPr>
        <w:tab/>
      </w:r>
      <w:r w:rsidR="00B90FB6">
        <w:rPr>
          <w:rFonts w:ascii="Times New Roman" w:hAnsi="Times New Roman" w:cs="Times New Roman"/>
          <w:b/>
          <w:u w:val="single"/>
        </w:rPr>
        <w:object w:dxaOrig="1531" w:dyaOrig="997">
          <v:shape id="_x0000_i1026" type="#_x0000_t75" style="width:76.5pt;height:49.5pt" o:ole="">
            <v:imagedata r:id="rId60" o:title=""/>
          </v:shape>
          <o:OLEObject Type="Embed" ProgID="Visio.Drawing.15" ShapeID="_x0000_i1026" DrawAspect="Icon" ObjectID="_1439232913" r:id="rId61"/>
        </w:object>
      </w:r>
      <w:r w:rsidR="00B90FB6">
        <w:rPr>
          <w:rFonts w:ascii="Times New Roman" w:hAnsi="Times New Roman" w:cs="Times New Roman"/>
          <w:b/>
          <w:u w:val="single"/>
        </w:rPr>
        <w:tab/>
      </w:r>
      <w:r w:rsidR="00B90FB6">
        <w:rPr>
          <w:rFonts w:ascii="Times New Roman" w:hAnsi="Times New Roman" w:cs="Times New Roman"/>
          <w:b/>
          <w:u w:val="single"/>
        </w:rPr>
        <w:tab/>
      </w:r>
      <w:r w:rsidR="00B90FB6">
        <w:rPr>
          <w:rFonts w:ascii="Times New Roman" w:hAnsi="Times New Roman" w:cs="Times New Roman"/>
          <w:b/>
          <w:u w:val="single"/>
        </w:rPr>
        <w:object w:dxaOrig="1531" w:dyaOrig="997">
          <v:shape id="_x0000_i1027" type="#_x0000_t75" style="width:76.5pt;height:49.5pt" o:ole="">
            <v:imagedata r:id="rId62" o:title=""/>
          </v:shape>
          <o:OLEObject Type="Embed" ProgID="Visio.Drawing.15" ShapeID="_x0000_i1027" DrawAspect="Icon" ObjectID="_1439232914" r:id="rId63"/>
        </w:object>
      </w:r>
    </w:p>
    <w:p w:rsidR="003535F2" w:rsidRPr="00E62D13" w:rsidRDefault="003535F2">
      <w:pPr>
        <w:rPr>
          <w:rFonts w:ascii="Times New Roman" w:hAnsi="Times New Roman" w:cs="Times New Roman"/>
        </w:rPr>
      </w:pPr>
    </w:p>
    <w:p w:rsidR="00EF1E26" w:rsidRPr="00E62D13" w:rsidRDefault="00EF1E26">
      <w:pPr>
        <w:rPr>
          <w:rFonts w:ascii="Times New Roman" w:hAnsi="Times New Roman" w:cs="Times New Roman"/>
        </w:rPr>
      </w:pPr>
    </w:p>
    <w:sectPr w:rsidR="00EF1E26" w:rsidRPr="00E62D13" w:rsidSect="00BB50F3">
      <w:headerReference w:type="default" r:id="rId64"/>
      <w:footerReference w:type="default" r:id="rId6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E6527" w:rsidRDefault="001E6527" w:rsidP="00914AE0">
      <w:pPr>
        <w:spacing w:after="0" w:line="240" w:lineRule="auto"/>
      </w:pPr>
      <w:r>
        <w:separator/>
      </w:r>
    </w:p>
  </w:endnote>
  <w:endnote w:type="continuationSeparator" w:id="0">
    <w:p w:rsidR="001E6527" w:rsidRDefault="001E6527" w:rsidP="00914A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4AE0" w:rsidRDefault="00914AE0">
    <w:pPr>
      <w:pStyle w:val="Footer"/>
      <w:pBdr>
        <w:top w:val="thinThickSmallGap" w:sz="24" w:space="1" w:color="925309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t>A</w:t>
    </w:r>
    <w:r w:rsidR="00A416D9">
      <w:rPr>
        <w:rFonts w:asciiTheme="majorHAnsi" w:hAnsiTheme="majorHAnsi"/>
      </w:rPr>
      <w:t>ssignment</w:t>
    </w:r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</w:rPr>
      <w:t xml:space="preserve">Page </w:t>
    </w:r>
    <w:fldSimple w:instr=" PAGE   \* MERGEFORMAT ">
      <w:r w:rsidR="00B90FB6" w:rsidRPr="00B90FB6">
        <w:rPr>
          <w:rFonts w:asciiTheme="majorHAnsi" w:hAnsiTheme="majorHAnsi"/>
          <w:noProof/>
        </w:rPr>
        <w:t>30</w:t>
      </w:r>
    </w:fldSimple>
  </w:p>
  <w:p w:rsidR="00914AE0" w:rsidRDefault="00914AE0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E6527" w:rsidRDefault="001E6527" w:rsidP="00914AE0">
      <w:pPr>
        <w:spacing w:after="0" w:line="240" w:lineRule="auto"/>
      </w:pPr>
      <w:r>
        <w:separator/>
      </w:r>
    </w:p>
  </w:footnote>
  <w:footnote w:type="continuationSeparator" w:id="0">
    <w:p w:rsidR="001E6527" w:rsidRDefault="001E6527" w:rsidP="00914AE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/>
    </w:tblPr>
    <w:tblGrid>
      <w:gridCol w:w="6713"/>
      <w:gridCol w:w="2877"/>
    </w:tblGrid>
    <w:tr w:rsidR="003F455E">
      <w:tc>
        <w:tcPr>
          <w:tcW w:w="3500" w:type="pct"/>
          <w:tcBorders>
            <w:bottom w:val="single" w:sz="4" w:space="0" w:color="auto"/>
          </w:tcBorders>
          <w:vAlign w:val="bottom"/>
        </w:tcPr>
        <w:p w:rsidR="003F455E" w:rsidRDefault="003F455E" w:rsidP="003F455E">
          <w:pPr>
            <w:pStyle w:val="Header"/>
            <w:rPr>
              <w:bCs/>
              <w:noProof/>
              <w:color w:val="B79214" w:themeColor="accent3" w:themeShade="BF"/>
              <w:sz w:val="24"/>
              <w:szCs w:val="24"/>
            </w:rPr>
          </w:pPr>
          <w:r>
            <w:rPr>
              <w:b/>
              <w:bCs/>
              <w:color w:val="B79214" w:themeColor="accent3" w:themeShade="BF"/>
              <w:sz w:val="24"/>
              <w:szCs w:val="24"/>
            </w:rPr>
            <w:t>[</w:t>
          </w:r>
          <w:sdt>
            <w:sdtPr>
              <w:rPr>
                <w:b/>
                <w:bCs/>
                <w:caps/>
                <w:sz w:val="24"/>
                <w:szCs w:val="24"/>
              </w:rPr>
              <w:alias w:val="Title"/>
              <w:id w:val="77677295"/>
              <w:placeholder>
                <w:docPart w:val="F4F1377B0FDC494AB68885E7B70DAA8C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Content>
              <w:r>
                <w:rPr>
                  <w:b/>
                  <w:bCs/>
                  <w:caps/>
                  <w:sz w:val="24"/>
                  <w:szCs w:val="24"/>
                </w:rPr>
                <w:t>ADVANCED SOFTWARE ENGINEERING</w:t>
              </w:r>
            </w:sdtContent>
          </w:sdt>
          <w:r>
            <w:rPr>
              <w:b/>
              <w:bCs/>
              <w:color w:val="B79214" w:themeColor="accent3" w:themeShade="BF"/>
              <w:sz w:val="24"/>
              <w:szCs w:val="24"/>
            </w:rPr>
            <w:t>]</w:t>
          </w:r>
        </w:p>
      </w:tc>
      <w:sdt>
        <w:sdtPr>
          <w:rPr>
            <w:color w:val="FFFFFF" w:themeColor="background1"/>
          </w:rPr>
          <w:alias w:val="Date"/>
          <w:id w:val="77677290"/>
          <w:placeholder>
            <w:docPart w:val="744C818E9BEA4F95B9BF35AE60023229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3-08-28T00:00:00Z">
            <w:dateFormat w:val="MMMM d, yyyy"/>
            <w:lid w:val="en-US"/>
            <w:storeMappedDataAs w:val="dateTime"/>
            <w:calendar w:val="gregorian"/>
          </w:date>
        </w:sdtPr>
        <w:sdtContent>
          <w:tc>
            <w:tcPr>
              <w:tcW w:w="1500" w:type="pct"/>
              <w:tcBorders>
                <w:bottom w:val="single" w:sz="4" w:space="0" w:color="DC7D0E" w:themeColor="accent2" w:themeShade="BF"/>
              </w:tcBorders>
              <w:shd w:val="clear" w:color="auto" w:fill="DC7D0E" w:themeFill="accent2" w:themeFillShade="BF"/>
              <w:vAlign w:val="bottom"/>
            </w:tcPr>
            <w:p w:rsidR="003F455E" w:rsidRDefault="003F455E">
              <w:pPr>
                <w:pStyle w:val="Header"/>
                <w:rPr>
                  <w:color w:val="FFFFFF" w:themeColor="background1"/>
                </w:rPr>
              </w:pPr>
              <w:r>
                <w:rPr>
                  <w:color w:val="FFFFFF" w:themeColor="background1"/>
                </w:rPr>
                <w:t>August 28, 2013</w:t>
              </w:r>
            </w:p>
          </w:tc>
        </w:sdtContent>
      </w:sdt>
    </w:tr>
  </w:tbl>
  <w:p w:rsidR="003F455E" w:rsidRDefault="003F455E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A4E288F"/>
    <w:multiLevelType w:val="hybridMultilevel"/>
    <w:tmpl w:val="A788A4A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52FC5CEA"/>
    <w:multiLevelType w:val="hybridMultilevel"/>
    <w:tmpl w:val="6FDCCA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1983F92"/>
    <w:multiLevelType w:val="hybridMultilevel"/>
    <w:tmpl w:val="D56C34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F1E26"/>
    <w:rsid w:val="0000247C"/>
    <w:rsid w:val="0000264E"/>
    <w:rsid w:val="0001133B"/>
    <w:rsid w:val="0001150C"/>
    <w:rsid w:val="00013BA7"/>
    <w:rsid w:val="00021AFF"/>
    <w:rsid w:val="0003387D"/>
    <w:rsid w:val="0004143F"/>
    <w:rsid w:val="000440A7"/>
    <w:rsid w:val="00045922"/>
    <w:rsid w:val="000533FB"/>
    <w:rsid w:val="00054BFF"/>
    <w:rsid w:val="00055E44"/>
    <w:rsid w:val="000578A2"/>
    <w:rsid w:val="00060742"/>
    <w:rsid w:val="0007046C"/>
    <w:rsid w:val="0008638F"/>
    <w:rsid w:val="000937D9"/>
    <w:rsid w:val="00094091"/>
    <w:rsid w:val="000A5C8E"/>
    <w:rsid w:val="000B1E82"/>
    <w:rsid w:val="000B5E04"/>
    <w:rsid w:val="000B7784"/>
    <w:rsid w:val="000C6A3B"/>
    <w:rsid w:val="000D48FE"/>
    <w:rsid w:val="000D650F"/>
    <w:rsid w:val="000E08F4"/>
    <w:rsid w:val="000F42AD"/>
    <w:rsid w:val="00106304"/>
    <w:rsid w:val="0011675F"/>
    <w:rsid w:val="0012735F"/>
    <w:rsid w:val="001327C9"/>
    <w:rsid w:val="00133AEC"/>
    <w:rsid w:val="00135052"/>
    <w:rsid w:val="001442F0"/>
    <w:rsid w:val="0014692B"/>
    <w:rsid w:val="0015033D"/>
    <w:rsid w:val="0016129E"/>
    <w:rsid w:val="00167D86"/>
    <w:rsid w:val="00167F77"/>
    <w:rsid w:val="00167FCC"/>
    <w:rsid w:val="00170240"/>
    <w:rsid w:val="0017559F"/>
    <w:rsid w:val="00176DAB"/>
    <w:rsid w:val="0017763A"/>
    <w:rsid w:val="00177DE6"/>
    <w:rsid w:val="00183DE7"/>
    <w:rsid w:val="001877E6"/>
    <w:rsid w:val="00191B19"/>
    <w:rsid w:val="00194E55"/>
    <w:rsid w:val="001B046F"/>
    <w:rsid w:val="001B6A13"/>
    <w:rsid w:val="001C0180"/>
    <w:rsid w:val="001E0646"/>
    <w:rsid w:val="001E14BA"/>
    <w:rsid w:val="001E547B"/>
    <w:rsid w:val="001E6527"/>
    <w:rsid w:val="00201BE6"/>
    <w:rsid w:val="002123D2"/>
    <w:rsid w:val="0022278C"/>
    <w:rsid w:val="0023052A"/>
    <w:rsid w:val="00241CC9"/>
    <w:rsid w:val="0024293C"/>
    <w:rsid w:val="002461B1"/>
    <w:rsid w:val="002465D5"/>
    <w:rsid w:val="002516F1"/>
    <w:rsid w:val="00252E72"/>
    <w:rsid w:val="00270323"/>
    <w:rsid w:val="002707E9"/>
    <w:rsid w:val="00273EB4"/>
    <w:rsid w:val="00286C8E"/>
    <w:rsid w:val="002964E8"/>
    <w:rsid w:val="002A10CC"/>
    <w:rsid w:val="002B34B0"/>
    <w:rsid w:val="002B48FE"/>
    <w:rsid w:val="002C1DF3"/>
    <w:rsid w:val="002C7B3E"/>
    <w:rsid w:val="002F0656"/>
    <w:rsid w:val="002F3B58"/>
    <w:rsid w:val="00311221"/>
    <w:rsid w:val="00311FDE"/>
    <w:rsid w:val="0031241D"/>
    <w:rsid w:val="00313DAE"/>
    <w:rsid w:val="00316C10"/>
    <w:rsid w:val="00317032"/>
    <w:rsid w:val="00323A31"/>
    <w:rsid w:val="00327D24"/>
    <w:rsid w:val="00332D79"/>
    <w:rsid w:val="00336801"/>
    <w:rsid w:val="00343594"/>
    <w:rsid w:val="003473F3"/>
    <w:rsid w:val="003535F2"/>
    <w:rsid w:val="00353FA4"/>
    <w:rsid w:val="0036299F"/>
    <w:rsid w:val="00364FDB"/>
    <w:rsid w:val="00372163"/>
    <w:rsid w:val="00375BDA"/>
    <w:rsid w:val="00377453"/>
    <w:rsid w:val="0038094F"/>
    <w:rsid w:val="0038227B"/>
    <w:rsid w:val="003871AC"/>
    <w:rsid w:val="003B34EA"/>
    <w:rsid w:val="003C6C7E"/>
    <w:rsid w:val="003D6794"/>
    <w:rsid w:val="003E28B4"/>
    <w:rsid w:val="003E4AA6"/>
    <w:rsid w:val="003E68A0"/>
    <w:rsid w:val="003E7E9B"/>
    <w:rsid w:val="003F435A"/>
    <w:rsid w:val="003F455E"/>
    <w:rsid w:val="00430033"/>
    <w:rsid w:val="00432596"/>
    <w:rsid w:val="00434BF3"/>
    <w:rsid w:val="00436EC2"/>
    <w:rsid w:val="0044623F"/>
    <w:rsid w:val="00447C6F"/>
    <w:rsid w:val="0045277C"/>
    <w:rsid w:val="00456ACD"/>
    <w:rsid w:val="004606F0"/>
    <w:rsid w:val="0049147F"/>
    <w:rsid w:val="00492472"/>
    <w:rsid w:val="004A041C"/>
    <w:rsid w:val="004A57E3"/>
    <w:rsid w:val="004A7536"/>
    <w:rsid w:val="004A7F08"/>
    <w:rsid w:val="004B539A"/>
    <w:rsid w:val="004B58C2"/>
    <w:rsid w:val="004B7553"/>
    <w:rsid w:val="004C372B"/>
    <w:rsid w:val="004C6A46"/>
    <w:rsid w:val="004D4D3E"/>
    <w:rsid w:val="004E6671"/>
    <w:rsid w:val="004E7941"/>
    <w:rsid w:val="004F19E3"/>
    <w:rsid w:val="004F6C9A"/>
    <w:rsid w:val="004F70C5"/>
    <w:rsid w:val="00510019"/>
    <w:rsid w:val="0051099B"/>
    <w:rsid w:val="00512F39"/>
    <w:rsid w:val="00513EC9"/>
    <w:rsid w:val="00515B9B"/>
    <w:rsid w:val="005171CD"/>
    <w:rsid w:val="00521D82"/>
    <w:rsid w:val="005265AA"/>
    <w:rsid w:val="00530501"/>
    <w:rsid w:val="00534099"/>
    <w:rsid w:val="00536D25"/>
    <w:rsid w:val="005376B7"/>
    <w:rsid w:val="00543346"/>
    <w:rsid w:val="005624A6"/>
    <w:rsid w:val="00566AB1"/>
    <w:rsid w:val="00571399"/>
    <w:rsid w:val="00571A85"/>
    <w:rsid w:val="00571DEB"/>
    <w:rsid w:val="0057689C"/>
    <w:rsid w:val="0058042B"/>
    <w:rsid w:val="00581161"/>
    <w:rsid w:val="00595687"/>
    <w:rsid w:val="005967DC"/>
    <w:rsid w:val="005B1FE7"/>
    <w:rsid w:val="005B3DDD"/>
    <w:rsid w:val="005B4A81"/>
    <w:rsid w:val="005C1EC7"/>
    <w:rsid w:val="005E47AD"/>
    <w:rsid w:val="005E4D16"/>
    <w:rsid w:val="005E5590"/>
    <w:rsid w:val="005F3819"/>
    <w:rsid w:val="005F38CB"/>
    <w:rsid w:val="005F721A"/>
    <w:rsid w:val="005F7DB1"/>
    <w:rsid w:val="00614D5B"/>
    <w:rsid w:val="006176C5"/>
    <w:rsid w:val="006234E6"/>
    <w:rsid w:val="0063129E"/>
    <w:rsid w:val="00643473"/>
    <w:rsid w:val="00662CB8"/>
    <w:rsid w:val="0067487B"/>
    <w:rsid w:val="0067611B"/>
    <w:rsid w:val="00683358"/>
    <w:rsid w:val="00684E7B"/>
    <w:rsid w:val="006A4516"/>
    <w:rsid w:val="006B2978"/>
    <w:rsid w:val="006D3573"/>
    <w:rsid w:val="006D633B"/>
    <w:rsid w:val="006D7A69"/>
    <w:rsid w:val="006E6D51"/>
    <w:rsid w:val="006E6DFE"/>
    <w:rsid w:val="006F4188"/>
    <w:rsid w:val="006F45F6"/>
    <w:rsid w:val="006F5AF0"/>
    <w:rsid w:val="00705A51"/>
    <w:rsid w:val="00722467"/>
    <w:rsid w:val="0072556B"/>
    <w:rsid w:val="00737085"/>
    <w:rsid w:val="00753014"/>
    <w:rsid w:val="0075370C"/>
    <w:rsid w:val="0075615A"/>
    <w:rsid w:val="007728C5"/>
    <w:rsid w:val="0079256C"/>
    <w:rsid w:val="00794309"/>
    <w:rsid w:val="007A38EC"/>
    <w:rsid w:val="007A55F5"/>
    <w:rsid w:val="007B2AA0"/>
    <w:rsid w:val="007F13DB"/>
    <w:rsid w:val="007F197E"/>
    <w:rsid w:val="00807DDA"/>
    <w:rsid w:val="00826E0D"/>
    <w:rsid w:val="00830053"/>
    <w:rsid w:val="00833732"/>
    <w:rsid w:val="00834A41"/>
    <w:rsid w:val="00845C7A"/>
    <w:rsid w:val="008565ED"/>
    <w:rsid w:val="0086124E"/>
    <w:rsid w:val="00862C73"/>
    <w:rsid w:val="00866CB0"/>
    <w:rsid w:val="00867905"/>
    <w:rsid w:val="0087103A"/>
    <w:rsid w:val="008807D9"/>
    <w:rsid w:val="00883E9B"/>
    <w:rsid w:val="00887BCC"/>
    <w:rsid w:val="0089122F"/>
    <w:rsid w:val="00895FFC"/>
    <w:rsid w:val="008A6444"/>
    <w:rsid w:val="008B37F4"/>
    <w:rsid w:val="008B44A8"/>
    <w:rsid w:val="008D14C4"/>
    <w:rsid w:val="008D27E2"/>
    <w:rsid w:val="008D3AE4"/>
    <w:rsid w:val="008E71A6"/>
    <w:rsid w:val="008F2B83"/>
    <w:rsid w:val="008F48C8"/>
    <w:rsid w:val="009102E4"/>
    <w:rsid w:val="00914AE0"/>
    <w:rsid w:val="00914B84"/>
    <w:rsid w:val="00915ECE"/>
    <w:rsid w:val="00932392"/>
    <w:rsid w:val="00940240"/>
    <w:rsid w:val="009478DD"/>
    <w:rsid w:val="00955768"/>
    <w:rsid w:val="0095576C"/>
    <w:rsid w:val="009601F9"/>
    <w:rsid w:val="0096087A"/>
    <w:rsid w:val="00963E5B"/>
    <w:rsid w:val="0096536C"/>
    <w:rsid w:val="00972474"/>
    <w:rsid w:val="00972699"/>
    <w:rsid w:val="00973069"/>
    <w:rsid w:val="00977B3E"/>
    <w:rsid w:val="00980ECA"/>
    <w:rsid w:val="009846FC"/>
    <w:rsid w:val="00985477"/>
    <w:rsid w:val="009867CF"/>
    <w:rsid w:val="00992DD5"/>
    <w:rsid w:val="00995D64"/>
    <w:rsid w:val="009975D2"/>
    <w:rsid w:val="009A213E"/>
    <w:rsid w:val="009A2B60"/>
    <w:rsid w:val="009A7E61"/>
    <w:rsid w:val="009B4D36"/>
    <w:rsid w:val="00A04E0F"/>
    <w:rsid w:val="00A0577C"/>
    <w:rsid w:val="00A058D8"/>
    <w:rsid w:val="00A1232D"/>
    <w:rsid w:val="00A416D9"/>
    <w:rsid w:val="00A43BBF"/>
    <w:rsid w:val="00A4482F"/>
    <w:rsid w:val="00A52C72"/>
    <w:rsid w:val="00A63D4D"/>
    <w:rsid w:val="00A657FD"/>
    <w:rsid w:val="00A70780"/>
    <w:rsid w:val="00A735EA"/>
    <w:rsid w:val="00A77387"/>
    <w:rsid w:val="00A81882"/>
    <w:rsid w:val="00A846C4"/>
    <w:rsid w:val="00A84B9E"/>
    <w:rsid w:val="00A92CA6"/>
    <w:rsid w:val="00AB1888"/>
    <w:rsid w:val="00AC136A"/>
    <w:rsid w:val="00AC44D6"/>
    <w:rsid w:val="00AC6B91"/>
    <w:rsid w:val="00AD7C23"/>
    <w:rsid w:val="00AD7E8C"/>
    <w:rsid w:val="00AE6338"/>
    <w:rsid w:val="00AE7D56"/>
    <w:rsid w:val="00AF0B39"/>
    <w:rsid w:val="00AF324D"/>
    <w:rsid w:val="00B22F88"/>
    <w:rsid w:val="00B324C5"/>
    <w:rsid w:val="00B4062F"/>
    <w:rsid w:val="00B40AC6"/>
    <w:rsid w:val="00B43781"/>
    <w:rsid w:val="00B45170"/>
    <w:rsid w:val="00B460E9"/>
    <w:rsid w:val="00B53BFA"/>
    <w:rsid w:val="00B54CDC"/>
    <w:rsid w:val="00B70EF0"/>
    <w:rsid w:val="00B82CF3"/>
    <w:rsid w:val="00B909EB"/>
    <w:rsid w:val="00B90FB6"/>
    <w:rsid w:val="00B923F0"/>
    <w:rsid w:val="00B93C5B"/>
    <w:rsid w:val="00BB50F3"/>
    <w:rsid w:val="00BB6C44"/>
    <w:rsid w:val="00BC7937"/>
    <w:rsid w:val="00BE0776"/>
    <w:rsid w:val="00BE312E"/>
    <w:rsid w:val="00BE449D"/>
    <w:rsid w:val="00BF52E4"/>
    <w:rsid w:val="00C02238"/>
    <w:rsid w:val="00C037F7"/>
    <w:rsid w:val="00C038FE"/>
    <w:rsid w:val="00C159E1"/>
    <w:rsid w:val="00C65C2A"/>
    <w:rsid w:val="00C67138"/>
    <w:rsid w:val="00C70B29"/>
    <w:rsid w:val="00C731A9"/>
    <w:rsid w:val="00C94777"/>
    <w:rsid w:val="00C9487D"/>
    <w:rsid w:val="00C96773"/>
    <w:rsid w:val="00CA68D1"/>
    <w:rsid w:val="00CC2F41"/>
    <w:rsid w:val="00CC320B"/>
    <w:rsid w:val="00CD07DF"/>
    <w:rsid w:val="00CF67D2"/>
    <w:rsid w:val="00D04CA4"/>
    <w:rsid w:val="00D22A88"/>
    <w:rsid w:val="00D27CFE"/>
    <w:rsid w:val="00D3106D"/>
    <w:rsid w:val="00D33146"/>
    <w:rsid w:val="00D3571A"/>
    <w:rsid w:val="00D3709C"/>
    <w:rsid w:val="00D41AC5"/>
    <w:rsid w:val="00D43761"/>
    <w:rsid w:val="00D556C9"/>
    <w:rsid w:val="00D559B4"/>
    <w:rsid w:val="00D614D7"/>
    <w:rsid w:val="00D705E2"/>
    <w:rsid w:val="00D74627"/>
    <w:rsid w:val="00D865D0"/>
    <w:rsid w:val="00D93A73"/>
    <w:rsid w:val="00D9791C"/>
    <w:rsid w:val="00DA42BA"/>
    <w:rsid w:val="00DA59B2"/>
    <w:rsid w:val="00DC30F9"/>
    <w:rsid w:val="00DC6611"/>
    <w:rsid w:val="00DC6758"/>
    <w:rsid w:val="00DD466D"/>
    <w:rsid w:val="00DD79DF"/>
    <w:rsid w:val="00DE3375"/>
    <w:rsid w:val="00DF75C0"/>
    <w:rsid w:val="00E0027F"/>
    <w:rsid w:val="00E11DEF"/>
    <w:rsid w:val="00E13CF7"/>
    <w:rsid w:val="00E21A13"/>
    <w:rsid w:val="00E25C26"/>
    <w:rsid w:val="00E26364"/>
    <w:rsid w:val="00E303A4"/>
    <w:rsid w:val="00E3139C"/>
    <w:rsid w:val="00E31D1B"/>
    <w:rsid w:val="00E323D3"/>
    <w:rsid w:val="00E37A73"/>
    <w:rsid w:val="00E418BA"/>
    <w:rsid w:val="00E60EE0"/>
    <w:rsid w:val="00E62D13"/>
    <w:rsid w:val="00E67DF3"/>
    <w:rsid w:val="00E71BAF"/>
    <w:rsid w:val="00E86294"/>
    <w:rsid w:val="00E86407"/>
    <w:rsid w:val="00E87944"/>
    <w:rsid w:val="00E92D90"/>
    <w:rsid w:val="00E95781"/>
    <w:rsid w:val="00EA34C3"/>
    <w:rsid w:val="00EA68D3"/>
    <w:rsid w:val="00EA7E9C"/>
    <w:rsid w:val="00EB1AD7"/>
    <w:rsid w:val="00EB7F2E"/>
    <w:rsid w:val="00ED46F0"/>
    <w:rsid w:val="00EE7DDA"/>
    <w:rsid w:val="00EF1E26"/>
    <w:rsid w:val="00EF48C6"/>
    <w:rsid w:val="00F010FC"/>
    <w:rsid w:val="00F0501E"/>
    <w:rsid w:val="00F0579E"/>
    <w:rsid w:val="00F07034"/>
    <w:rsid w:val="00F214E4"/>
    <w:rsid w:val="00F222F1"/>
    <w:rsid w:val="00F34B1A"/>
    <w:rsid w:val="00F403A3"/>
    <w:rsid w:val="00F4333E"/>
    <w:rsid w:val="00F520E5"/>
    <w:rsid w:val="00F60471"/>
    <w:rsid w:val="00F62DD1"/>
    <w:rsid w:val="00F707F8"/>
    <w:rsid w:val="00F830CB"/>
    <w:rsid w:val="00FA1B89"/>
    <w:rsid w:val="00FB0D52"/>
    <w:rsid w:val="00FB516D"/>
    <w:rsid w:val="00FD0192"/>
    <w:rsid w:val="00FD39CB"/>
    <w:rsid w:val="00FD544D"/>
    <w:rsid w:val="00FF1246"/>
    <w:rsid w:val="00FF3FE4"/>
    <w:rsid w:val="00FF4E8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B50F3"/>
  </w:style>
  <w:style w:type="paragraph" w:styleId="Heading1">
    <w:name w:val="heading 1"/>
    <w:basedOn w:val="Normal"/>
    <w:next w:val="Normal"/>
    <w:link w:val="Heading1Char"/>
    <w:uiPriority w:val="9"/>
    <w:qFormat/>
    <w:rsid w:val="00F34B1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7C9163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64FD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A5B592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EF1E2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1E26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F34B1A"/>
    <w:pPr>
      <w:pBdr>
        <w:bottom w:val="single" w:sz="8" w:space="4" w:color="A5B592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91C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34B1A"/>
    <w:rPr>
      <w:rFonts w:asciiTheme="majorHAnsi" w:eastAsiaTheme="majorEastAsia" w:hAnsiTheme="majorHAnsi" w:cstheme="majorBidi"/>
      <w:color w:val="32391C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F34B1A"/>
    <w:rPr>
      <w:rFonts w:asciiTheme="majorHAnsi" w:eastAsiaTheme="majorEastAsia" w:hAnsiTheme="majorHAnsi" w:cstheme="majorBidi"/>
      <w:b/>
      <w:bCs/>
      <w:color w:val="7C9163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08638F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364FDB"/>
    <w:rPr>
      <w:rFonts w:asciiTheme="majorHAnsi" w:eastAsiaTheme="majorEastAsia" w:hAnsiTheme="majorHAnsi" w:cstheme="majorBidi"/>
      <w:b/>
      <w:bCs/>
      <w:color w:val="A5B592" w:themeColor="accent1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914AE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4AE0"/>
  </w:style>
  <w:style w:type="paragraph" w:styleId="Footer">
    <w:name w:val="footer"/>
    <w:basedOn w:val="Normal"/>
    <w:link w:val="FooterChar"/>
    <w:uiPriority w:val="99"/>
    <w:unhideWhenUsed/>
    <w:rsid w:val="00914AE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4AE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package" Target="embeddings/Microsoft_Visio_Drawing3.vsdx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emf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61" Type="http://schemas.openxmlformats.org/officeDocument/2006/relationships/package" Target="embeddings/Microsoft_Visio_Drawing2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2.emf"/><Relationship Id="rId65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header" Target="header1.xml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package" Target="embeddings/Microsoft_Visio_Drawing1.vsdx"/><Relationship Id="rId67" Type="http://schemas.openxmlformats.org/officeDocument/2006/relationships/glossaryDocument" Target="glossary/document.xml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3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F4F1377B0FDC494AB68885E7B70DAA8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68E1D26-6586-42CC-A4BF-E1419E4D0A39}"/>
      </w:docPartPr>
      <w:docPartBody>
        <w:p w:rsidR="00314948" w:rsidRDefault="005623A2" w:rsidP="005623A2">
          <w:pPr>
            <w:pStyle w:val="F4F1377B0FDC494AB68885E7B70DAA8C"/>
          </w:pPr>
          <w:r>
            <w:rPr>
              <w:b/>
              <w:bCs/>
              <w:caps/>
              <w:sz w:val="24"/>
              <w:szCs w:val="24"/>
            </w:rPr>
            <w:t>Type the document title</w:t>
          </w:r>
        </w:p>
      </w:docPartBody>
    </w:docPart>
    <w:docPart>
      <w:docPartPr>
        <w:name w:val="744C818E9BEA4F95B9BF35AE6002322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63CB8F5-4018-44E9-9522-1DAD68C1967D}"/>
      </w:docPartPr>
      <w:docPartBody>
        <w:p w:rsidR="00314948" w:rsidRDefault="005623A2" w:rsidP="005623A2">
          <w:pPr>
            <w:pStyle w:val="744C818E9BEA4F95B9BF35AE60023229"/>
          </w:pPr>
          <w:r>
            <w:rPr>
              <w:color w:val="FFFFFF" w:themeColor="background1"/>
            </w:rPr>
            <w:t>[Pick the dat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5623A2"/>
    <w:rsid w:val="00314948"/>
    <w:rsid w:val="005623A2"/>
    <w:rsid w:val="00AB45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1494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7AC71DE2C614CF79922B8E15C241EB4">
    <w:name w:val="B7AC71DE2C614CF79922B8E15C241EB4"/>
    <w:rsid w:val="005623A2"/>
  </w:style>
  <w:style w:type="paragraph" w:customStyle="1" w:styleId="F4F1377B0FDC494AB68885E7B70DAA8C">
    <w:name w:val="F4F1377B0FDC494AB68885E7B70DAA8C"/>
    <w:rsid w:val="005623A2"/>
  </w:style>
  <w:style w:type="paragraph" w:customStyle="1" w:styleId="744C818E9BEA4F95B9BF35AE60023229">
    <w:name w:val="744C818E9BEA4F95B9BF35AE60023229"/>
    <w:rsid w:val="005623A2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image" Target="../media/image54.jpeg"/></Relationships>
</file>

<file path=word/theme/theme1.xml><?xml version="1.0" encoding="utf-8"?>
<a:theme xmlns:a="http://schemas.openxmlformats.org/drawingml/2006/main" name="Paper">
  <a:themeElements>
    <a:clrScheme name="Paper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Paper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63000"/>
                <a:tint val="82000"/>
              </a:schemeClr>
              <a:schemeClr val="phClr">
                <a:tint val="10000"/>
                <a:satMod val="400000"/>
              </a:schemeClr>
            </a:duotone>
          </a:blip>
          <a:tile tx="0" ty="0" sx="40000" sy="40000" flip="none" algn="tl"/>
        </a:blipFill>
        <a:blipFill>
          <a:blip xmlns:r="http://schemas.openxmlformats.org/officeDocument/2006/relationships" r:embed="rId1">
            <a:duotone>
              <a:schemeClr val="phClr">
                <a:shade val="40000"/>
              </a:schemeClr>
              <a:schemeClr val="phClr">
                <a:tint val="42000"/>
              </a:schemeClr>
            </a:duotone>
          </a:blip>
          <a:tile tx="0" ty="0" sx="40000" sy="4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algn="tl" rotWithShape="0">
              <a:srgbClr val="000000">
                <a:alpha val="50000"/>
              </a:srgbClr>
            </a:outerShdw>
          </a:effectLst>
          <a:scene3d>
            <a:camera prst="orthographicFront"/>
            <a:lightRig rig="soft" dir="t">
              <a:rot lat="0" lon="0" rev="18000000"/>
            </a:lightRig>
          </a:scene3d>
          <a:sp3d prstMaterial="dkEdge">
            <a:bevelT w="73660" h="44450" prst="riblet"/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55000"/>
                <a:alpha val="20000"/>
              </a:schemeClr>
              <a:schemeClr val="phClr">
                <a:tint val="40000"/>
                <a:shade val="90000"/>
                <a:satMod val="60000"/>
                <a:alpha val="20000"/>
              </a:schemeClr>
            </a:duotone>
          </a:blip>
          <a:tile tx="0" ty="0" sx="58000" sy="38000" flip="none" algn="tl"/>
        </a:blipFill>
        <a:blipFill>
          <a:blip xmlns:r="http://schemas.openxmlformats.org/officeDocument/2006/relationships" r:embed="rId2">
            <a:duotone>
              <a:schemeClr val="phClr">
                <a:shade val="12000"/>
                <a:satMod val="240000"/>
              </a:schemeClr>
              <a:schemeClr val="phClr">
                <a:tint val="6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3-08-28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0</Pages>
  <Words>515</Words>
  <Characters>2941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D SOFTWARE ENGINEERING</dc:title>
  <dc:creator>shiva</dc:creator>
  <cp:lastModifiedBy>shiva</cp:lastModifiedBy>
  <cp:revision>2</cp:revision>
  <dcterms:created xsi:type="dcterms:W3CDTF">2013-08-29T03:09:00Z</dcterms:created>
  <dcterms:modified xsi:type="dcterms:W3CDTF">2013-08-29T03:09:00Z</dcterms:modified>
</cp:coreProperties>
</file>